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3A7233" w:rsidRDefault="00CD360B" w:rsidP="00556EFE">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2C4B8307" w:rsidR="00264DE8" w:rsidRPr="003A7233" w:rsidRDefault="002C78F8" w:rsidP="00EC0568">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course</w:t>
      </w:r>
      <w:proofErr w:type="spellEnd"/>
    </w:p>
    <w:p w14:paraId="111BB4A5" w14:textId="77777777" w:rsidR="0044562B" w:rsidRDefault="00264DE8" w:rsidP="0044562B">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31C37C5B" w14:textId="53A6FE25" w:rsidR="00556EFE" w:rsidRPr="0044562B" w:rsidRDefault="00556EFE" w:rsidP="0044562B">
      <w:pPr>
        <w:autoSpaceDE w:val="0"/>
        <w:autoSpaceDN w:val="0"/>
        <w:adjustRightInd w:val="0"/>
        <w:jc w:val="center"/>
        <w:rPr>
          <w:rFonts w:ascii="Arial" w:hAnsi="Arial" w:cs="Arial"/>
          <w:b/>
          <w:color w:val="333399"/>
          <w:sz w:val="56"/>
          <w:szCs w:val="56"/>
          <w:lang w:val="it-IT"/>
        </w:rPr>
      </w:pPr>
    </w:p>
    <w:p w14:paraId="0FC7600D" w14:textId="4870BF49" w:rsidR="00391F55" w:rsidRDefault="005463CE" w:rsidP="00EC0568">
      <w:pPr>
        <w:autoSpaceDE w:val="0"/>
        <w:autoSpaceDN w:val="0"/>
        <w:adjustRightInd w:val="0"/>
        <w:jc w:val="center"/>
        <w:rPr>
          <w:rFonts w:ascii="Arial" w:hAnsi="Arial" w:cs="Arial"/>
          <w:b/>
          <w:color w:val="333399"/>
          <w:sz w:val="96"/>
          <w:szCs w:val="96"/>
        </w:rPr>
      </w:pPr>
      <w:r>
        <w:rPr>
          <w:rFonts w:ascii="Arial" w:hAnsi="Arial" w:cs="Arial"/>
          <w:b/>
          <w:noProof/>
          <w:color w:val="333399"/>
          <w:sz w:val="96"/>
          <w:szCs w:val="96"/>
          <w:lang w:val="it-IT" w:eastAsia="it-IT"/>
        </w:rPr>
        <w:drawing>
          <wp:anchor distT="0" distB="0" distL="114300" distR="114300" simplePos="0" relativeHeight="251683328" behindDoc="1" locked="0" layoutInCell="1" allowOverlap="1" wp14:anchorId="5710B44F" wp14:editId="0DDDDC85">
            <wp:simplePos x="0" y="0"/>
            <wp:positionH relativeFrom="margin">
              <wp:align>center</wp:align>
            </wp:positionH>
            <wp:positionV relativeFrom="paragraph">
              <wp:posOffset>499926</wp:posOffset>
            </wp:positionV>
            <wp:extent cx="1676400" cy="1676400"/>
            <wp:effectExtent l="0" t="0" r="0" b="0"/>
            <wp:wrapTight wrapText="bothSides">
              <wp:wrapPolygon edited="0">
                <wp:start x="10064" y="0"/>
                <wp:lineTo x="7855" y="736"/>
                <wp:lineTo x="2455" y="3436"/>
                <wp:lineTo x="2455" y="4418"/>
                <wp:lineTo x="1473" y="6136"/>
                <wp:lineTo x="491" y="8345"/>
                <wp:lineTo x="491" y="21355"/>
                <wp:lineTo x="12518" y="21355"/>
                <wp:lineTo x="15709" y="20127"/>
                <wp:lineTo x="19882" y="16691"/>
                <wp:lineTo x="19882" y="16200"/>
                <wp:lineTo x="21355" y="12273"/>
                <wp:lineTo x="21355" y="8345"/>
                <wp:lineTo x="19882" y="5645"/>
                <wp:lineTo x="19391" y="3436"/>
                <wp:lineTo x="13745" y="736"/>
                <wp:lineTo x="11536" y="0"/>
                <wp:lineTo x="10064" y="0"/>
              </wp:wrapPolygon>
            </wp:wrapTight>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unievent.png"/>
                    <pic:cNvPicPr>
                      <a:picLocks noChangeAspect="1" noChangeArrowheads="1"/>
                    </pic:cNvPicPr>
                  </pic:nvPicPr>
                  <pic:blipFill>
                    <a:blip r:embed="rId8"/>
                    <a:stretch>
                      <a:fillRect/>
                    </a:stretch>
                  </pic:blipFill>
                  <pic:spPr bwMode="auto">
                    <a:xfrm>
                      <a:off x="0" y="0"/>
                      <a:ext cx="1676400"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079218" w14:textId="77777777" w:rsidR="00391F55" w:rsidRDefault="00391F55" w:rsidP="00EC0568">
      <w:pPr>
        <w:autoSpaceDE w:val="0"/>
        <w:autoSpaceDN w:val="0"/>
        <w:adjustRightInd w:val="0"/>
        <w:jc w:val="center"/>
        <w:rPr>
          <w:rFonts w:ascii="Arial" w:hAnsi="Arial" w:cs="Arial"/>
          <w:b/>
          <w:color w:val="333399"/>
          <w:sz w:val="96"/>
          <w:szCs w:val="96"/>
        </w:rPr>
      </w:pPr>
    </w:p>
    <w:p w14:paraId="33DB4F4E" w14:textId="77777777" w:rsidR="0044562B" w:rsidRDefault="0044562B" w:rsidP="00EC0568">
      <w:pPr>
        <w:autoSpaceDE w:val="0"/>
        <w:autoSpaceDN w:val="0"/>
        <w:adjustRightInd w:val="0"/>
        <w:jc w:val="center"/>
        <w:rPr>
          <w:rFonts w:ascii="Arial" w:hAnsi="Arial" w:cs="Arial"/>
          <w:b/>
          <w:color w:val="333399"/>
          <w:sz w:val="96"/>
          <w:szCs w:val="96"/>
        </w:rPr>
      </w:pPr>
    </w:p>
    <w:p w14:paraId="25C1DE44" w14:textId="77777777" w:rsidR="0044562B" w:rsidRDefault="0044562B" w:rsidP="00EC0568">
      <w:pPr>
        <w:autoSpaceDE w:val="0"/>
        <w:autoSpaceDN w:val="0"/>
        <w:adjustRightInd w:val="0"/>
        <w:jc w:val="center"/>
        <w:rPr>
          <w:rFonts w:ascii="Arial" w:hAnsi="Arial" w:cs="Arial"/>
          <w:b/>
          <w:color w:val="333399"/>
          <w:sz w:val="96"/>
          <w:szCs w:val="96"/>
        </w:rPr>
      </w:pPr>
    </w:p>
    <w:p w14:paraId="3BFE64DC" w14:textId="7F7E2798"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6ED23D52" w14:textId="6B2613E4" w:rsidR="005D1EB7" w:rsidRDefault="005D1EB7" w:rsidP="00EC0568">
      <w:pPr>
        <w:rPr>
          <w:rFonts w:ascii="Arial" w:hAnsi="Arial" w:cs="Arial"/>
          <w:b/>
          <w:color w:val="333399"/>
          <w:sz w:val="56"/>
          <w:szCs w:val="56"/>
        </w:rPr>
      </w:pPr>
    </w:p>
    <w:p w14:paraId="2ED6110F" w14:textId="77777777" w:rsidR="0044562B" w:rsidRPr="0044562B" w:rsidRDefault="0044562B" w:rsidP="00EC0568">
      <w:pPr>
        <w:rPr>
          <w:rFonts w:ascii="Arial" w:hAnsi="Arial" w:cs="Arial"/>
          <w:u w:val="single"/>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9F573B" w:rsidP="00EC0568">
            <w:pPr>
              <w:autoSpaceDE w:val="0"/>
              <w:autoSpaceDN w:val="0"/>
              <w:adjustRightInd w:val="0"/>
              <w:rPr>
                <w:rFonts w:ascii="Arial" w:hAnsi="Arial" w:cs="Arial"/>
                <w:i/>
                <w:color w:val="333399"/>
                <w:sz w:val="20"/>
                <w:szCs w:val="20"/>
              </w:rPr>
            </w:pPr>
            <w:hyperlink r:id="rId9"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0"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6C6EDEA6" w:rsidR="00687D57" w:rsidRPr="002F3D89" w:rsidRDefault="00696812" w:rsidP="00E040AA">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19D6F567" w14:textId="5FCD36D6" w:rsidR="003A7233" w:rsidRDefault="00687D57" w:rsidP="00193EDD">
      <w:pPr>
        <w:pStyle w:val="Paragrafoelenco"/>
        <w:numPr>
          <w:ilvl w:val="0"/>
          <w:numId w:val="4"/>
        </w:numPr>
        <w:jc w:val="both"/>
      </w:pPr>
      <w:r w:rsidRPr="002F3D89">
        <w:t>Provide system for going to the events with other people.</w:t>
      </w:r>
    </w:p>
    <w:p w14:paraId="5EBDA262" w14:textId="77777777" w:rsidR="003A7233" w:rsidRDefault="003A7233" w:rsidP="003A7233">
      <w:pPr>
        <w:jc w:val="both"/>
      </w:pPr>
    </w:p>
    <w:p w14:paraId="465BFAEC" w14:textId="77777777" w:rsidR="003A7233" w:rsidRDefault="003A7233" w:rsidP="003A7233">
      <w:pPr>
        <w:jc w:val="both"/>
      </w:pPr>
    </w:p>
    <w:p w14:paraId="51B6072D" w14:textId="77777777" w:rsidR="003A7233" w:rsidRDefault="003A7233" w:rsidP="003A7233">
      <w:pPr>
        <w:jc w:val="both"/>
      </w:pPr>
    </w:p>
    <w:p w14:paraId="04D53CFD" w14:textId="77777777" w:rsidR="003A7233" w:rsidRDefault="003A7233" w:rsidP="003A7233">
      <w:pPr>
        <w:jc w:val="both"/>
      </w:pPr>
    </w:p>
    <w:p w14:paraId="039158E8" w14:textId="77777777" w:rsidR="003A7233" w:rsidRDefault="003A7233" w:rsidP="003A7233">
      <w:pPr>
        <w:jc w:val="both"/>
      </w:pPr>
    </w:p>
    <w:p w14:paraId="653914A3" w14:textId="59D9A73A" w:rsidR="003A7233" w:rsidRPr="003A7233" w:rsidRDefault="00193EDD" w:rsidP="003A7233">
      <w:pPr>
        <w:pStyle w:val="Titolo1"/>
        <w:jc w:val="both"/>
      </w:pPr>
      <w:r w:rsidRPr="002F3D89">
        <w:lastRenderedPageBreak/>
        <w:t>Personas</w:t>
      </w:r>
    </w:p>
    <w:p w14:paraId="1AD7D5FD" w14:textId="77777777" w:rsidR="003A7233" w:rsidRPr="003A7233" w:rsidRDefault="003A7233" w:rsidP="003A7233"/>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15pt;height:257.15pt" o:ole="">
            <v:imagedata r:id="rId11" o:title=""/>
          </v:shape>
          <o:OLEObject Type="Embed" ProgID="Visio.Drawing.15" ShapeID="_x0000_i1025" DrawAspect="Content" ObjectID="_1557652267" r:id="rId12"/>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726B6DE5" w:rsidR="00EC0568" w:rsidRPr="002F3D89" w:rsidRDefault="00E51032" w:rsidP="00EC0568">
      <w:pPr>
        <w:jc w:val="both"/>
      </w:pPr>
      <w:r w:rsidRPr="002F3D89">
        <w:object w:dxaOrig="9871" w:dyaOrig="5145" w14:anchorId="1521FF6D">
          <v:shape id="_x0000_i1026" type="#_x0000_t75" style="width:494.15pt;height:257.15pt" o:ole="">
            <v:imagedata r:id="rId13" o:title=""/>
          </v:shape>
          <o:OLEObject Type="Embed" ProgID="Visio.Drawing.15" ShapeID="_x0000_i1026" DrawAspect="Content" ObjectID="_1557652268" r:id="rId14"/>
        </w:object>
      </w:r>
    </w:p>
    <w:p w14:paraId="095E2417" w14:textId="13421E79"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3CEC444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5FF399AA" w:rsidR="00C04308"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77820414" w:rsidR="00E93425" w:rsidRDefault="00E93425" w:rsidP="00C04308">
      <w:pPr>
        <w:rPr>
          <w:noProof/>
          <w:sz w:val="52"/>
          <w:szCs w:val="52"/>
        </w:rPr>
      </w:pPr>
    </w:p>
    <w:p w14:paraId="4DBFC001" w14:textId="77777777" w:rsidR="00696812" w:rsidRPr="002F3D89" w:rsidRDefault="00696812"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6"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6093D44D" w14:textId="77777777" w:rsidR="00245FC6" w:rsidRDefault="0069510C" w:rsidP="00245FC6">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35F340DD" w14:textId="10FB43E7" w:rsidR="00245FC6" w:rsidRDefault="00245FC6" w:rsidP="00245FC6">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7740BFD8">
            <wp:simplePos x="0" y="0"/>
            <wp:positionH relativeFrom="margin">
              <wp:align>left</wp:align>
            </wp:positionH>
            <wp:positionV relativeFrom="paragraph">
              <wp:posOffset>107950</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0C32F4" w14:textId="77777777" w:rsidR="00245FC6" w:rsidRDefault="00245FC6" w:rsidP="00245FC6">
      <w:pPr>
        <w:rPr>
          <w:rFonts w:ascii="Arial" w:hAnsi="Arial" w:cs="Arial"/>
          <w:sz w:val="22"/>
        </w:rPr>
      </w:pPr>
    </w:p>
    <w:p w14:paraId="7F0B9E38" w14:textId="566F902F" w:rsidR="00245FC6" w:rsidRDefault="00245FC6" w:rsidP="00245FC6">
      <w:pPr>
        <w:rPr>
          <w:rFonts w:ascii="Arial" w:hAnsi="Arial" w:cs="Arial"/>
          <w:sz w:val="22"/>
        </w:rPr>
      </w:pPr>
    </w:p>
    <w:p w14:paraId="7BC1B38A" w14:textId="4FB5BA37" w:rsidR="00245FC6" w:rsidRDefault="00245FC6" w:rsidP="00245FC6">
      <w:pPr>
        <w:rPr>
          <w:rFonts w:ascii="Arial" w:hAnsi="Arial" w:cs="Arial"/>
          <w:sz w:val="22"/>
        </w:rPr>
      </w:pPr>
    </w:p>
    <w:p w14:paraId="5111B63C" w14:textId="796A1951" w:rsidR="00245FC6" w:rsidRDefault="00245FC6" w:rsidP="00245FC6">
      <w:pPr>
        <w:rPr>
          <w:rFonts w:ascii="Arial" w:hAnsi="Arial" w:cs="Arial"/>
          <w:sz w:val="22"/>
        </w:rPr>
      </w:pPr>
    </w:p>
    <w:p w14:paraId="2F88F470" w14:textId="77777777" w:rsidR="00245FC6" w:rsidRDefault="00245FC6" w:rsidP="00245FC6">
      <w:pPr>
        <w:rPr>
          <w:rFonts w:ascii="Arial" w:hAnsi="Arial" w:cs="Arial"/>
          <w:sz w:val="22"/>
        </w:rPr>
      </w:pPr>
    </w:p>
    <w:p w14:paraId="341641F5" w14:textId="77777777" w:rsidR="00245FC6" w:rsidRDefault="00245FC6" w:rsidP="00245FC6">
      <w:pPr>
        <w:rPr>
          <w:rFonts w:ascii="Arial" w:hAnsi="Arial" w:cs="Arial"/>
          <w:sz w:val="22"/>
        </w:rPr>
      </w:pPr>
    </w:p>
    <w:p w14:paraId="54ED229A" w14:textId="77777777" w:rsidR="00245FC6" w:rsidRDefault="00245FC6" w:rsidP="00245FC6">
      <w:pPr>
        <w:rPr>
          <w:rFonts w:ascii="Arial" w:hAnsi="Arial" w:cs="Arial"/>
          <w:sz w:val="22"/>
        </w:rPr>
      </w:pPr>
    </w:p>
    <w:p w14:paraId="28555C8B" w14:textId="77777777" w:rsidR="00245FC6" w:rsidRDefault="00245FC6" w:rsidP="00245FC6">
      <w:pPr>
        <w:rPr>
          <w:rFonts w:ascii="Arial" w:hAnsi="Arial" w:cs="Arial"/>
          <w:sz w:val="22"/>
        </w:rPr>
      </w:pPr>
    </w:p>
    <w:p w14:paraId="0A0CAAF9" w14:textId="77777777" w:rsidR="00245FC6" w:rsidRDefault="00245FC6" w:rsidP="00245FC6">
      <w:pPr>
        <w:rPr>
          <w:rFonts w:ascii="Arial" w:hAnsi="Arial" w:cs="Arial"/>
          <w:sz w:val="22"/>
        </w:rPr>
      </w:pPr>
    </w:p>
    <w:p w14:paraId="49CBB763" w14:textId="77777777" w:rsidR="00245FC6" w:rsidRDefault="00245FC6" w:rsidP="00245FC6">
      <w:pPr>
        <w:rPr>
          <w:rFonts w:ascii="Arial" w:hAnsi="Arial" w:cs="Arial"/>
          <w:sz w:val="22"/>
        </w:rPr>
      </w:pPr>
    </w:p>
    <w:p w14:paraId="27474076" w14:textId="77777777" w:rsidR="00245FC6" w:rsidRDefault="00245FC6" w:rsidP="00245FC6">
      <w:pPr>
        <w:rPr>
          <w:rFonts w:ascii="Arial" w:hAnsi="Arial" w:cs="Arial"/>
          <w:sz w:val="22"/>
        </w:rPr>
      </w:pPr>
    </w:p>
    <w:p w14:paraId="7380AD21" w14:textId="77777777" w:rsidR="00245FC6" w:rsidRDefault="00245FC6" w:rsidP="00245FC6">
      <w:pPr>
        <w:rPr>
          <w:rFonts w:ascii="Arial" w:hAnsi="Arial" w:cs="Arial"/>
          <w:sz w:val="22"/>
        </w:rPr>
      </w:pPr>
    </w:p>
    <w:p w14:paraId="2A7EC905" w14:textId="77777777" w:rsidR="00245FC6" w:rsidRDefault="00245FC6" w:rsidP="00245FC6">
      <w:pPr>
        <w:rPr>
          <w:rFonts w:ascii="Arial" w:hAnsi="Arial" w:cs="Arial"/>
          <w:sz w:val="22"/>
        </w:rPr>
      </w:pPr>
    </w:p>
    <w:p w14:paraId="5CF28C5F" w14:textId="77777777" w:rsidR="00245FC6" w:rsidRDefault="00245FC6" w:rsidP="00245FC6">
      <w:pPr>
        <w:rPr>
          <w:rFonts w:ascii="Arial" w:hAnsi="Arial" w:cs="Arial"/>
          <w:sz w:val="22"/>
        </w:rPr>
      </w:pPr>
    </w:p>
    <w:p w14:paraId="60000442" w14:textId="77777777" w:rsidR="00245FC6" w:rsidRDefault="00245FC6" w:rsidP="00245FC6">
      <w:pPr>
        <w:rPr>
          <w:rFonts w:ascii="Arial" w:hAnsi="Arial" w:cs="Arial"/>
          <w:sz w:val="22"/>
        </w:rPr>
      </w:pPr>
    </w:p>
    <w:p w14:paraId="7BB03974" w14:textId="77777777" w:rsidR="00245FC6" w:rsidRDefault="00245FC6" w:rsidP="00245FC6">
      <w:pPr>
        <w:rPr>
          <w:rFonts w:ascii="Arial" w:hAnsi="Arial" w:cs="Arial"/>
          <w:sz w:val="22"/>
        </w:rPr>
      </w:pPr>
    </w:p>
    <w:p w14:paraId="32992368" w14:textId="77777777" w:rsidR="00245FC6" w:rsidRDefault="00245FC6" w:rsidP="00245FC6">
      <w:pPr>
        <w:rPr>
          <w:rFonts w:ascii="Arial" w:hAnsi="Arial" w:cs="Arial"/>
          <w:sz w:val="22"/>
        </w:rPr>
      </w:pPr>
    </w:p>
    <w:p w14:paraId="37F027D2" w14:textId="77777777" w:rsidR="00245FC6" w:rsidRDefault="00245FC6" w:rsidP="00245FC6">
      <w:pPr>
        <w:rPr>
          <w:rFonts w:ascii="Arial" w:hAnsi="Arial" w:cs="Arial"/>
          <w:sz w:val="22"/>
        </w:rPr>
      </w:pPr>
    </w:p>
    <w:p w14:paraId="1334715E" w14:textId="77777777" w:rsidR="00245FC6" w:rsidRDefault="00245FC6" w:rsidP="00245FC6">
      <w:pPr>
        <w:rPr>
          <w:rFonts w:ascii="Arial" w:hAnsi="Arial" w:cs="Arial"/>
          <w:sz w:val="22"/>
        </w:rPr>
      </w:pPr>
    </w:p>
    <w:p w14:paraId="5DEDE0F6" w14:textId="77777777" w:rsidR="00245FC6" w:rsidRDefault="00245FC6" w:rsidP="00245FC6">
      <w:pPr>
        <w:rPr>
          <w:rFonts w:ascii="Arial" w:hAnsi="Arial" w:cs="Arial"/>
          <w:sz w:val="22"/>
        </w:rPr>
      </w:pPr>
    </w:p>
    <w:p w14:paraId="09DC37F4" w14:textId="77777777" w:rsidR="00245FC6" w:rsidRDefault="00245FC6" w:rsidP="00245FC6">
      <w:pPr>
        <w:rPr>
          <w:rFonts w:ascii="Arial" w:hAnsi="Arial" w:cs="Arial"/>
          <w:sz w:val="22"/>
        </w:rPr>
      </w:pPr>
    </w:p>
    <w:p w14:paraId="605B4569" w14:textId="77777777" w:rsidR="00245FC6" w:rsidRDefault="00245FC6" w:rsidP="00245FC6">
      <w:pPr>
        <w:rPr>
          <w:rFonts w:ascii="Arial" w:hAnsi="Arial" w:cs="Arial"/>
          <w:sz w:val="22"/>
        </w:rPr>
      </w:pPr>
    </w:p>
    <w:p w14:paraId="2882A8B5" w14:textId="77777777" w:rsidR="00245FC6" w:rsidRDefault="00245FC6" w:rsidP="00245FC6">
      <w:pPr>
        <w:rPr>
          <w:rFonts w:ascii="Arial" w:hAnsi="Arial" w:cs="Arial"/>
          <w:sz w:val="22"/>
        </w:rPr>
      </w:pPr>
    </w:p>
    <w:p w14:paraId="378F003F" w14:textId="77777777" w:rsidR="00245FC6" w:rsidRDefault="00245FC6" w:rsidP="00245FC6">
      <w:pPr>
        <w:rPr>
          <w:rFonts w:ascii="Arial" w:hAnsi="Arial" w:cs="Arial"/>
          <w:sz w:val="22"/>
        </w:rPr>
      </w:pPr>
    </w:p>
    <w:p w14:paraId="04093839" w14:textId="77777777" w:rsidR="00245FC6" w:rsidRDefault="00245FC6" w:rsidP="00245FC6">
      <w:pPr>
        <w:rPr>
          <w:rFonts w:ascii="Arial" w:hAnsi="Arial" w:cs="Arial"/>
          <w:sz w:val="22"/>
        </w:rPr>
      </w:pPr>
    </w:p>
    <w:p w14:paraId="70BE932F" w14:textId="77777777" w:rsidR="00245FC6" w:rsidRDefault="00245FC6" w:rsidP="00245FC6">
      <w:pPr>
        <w:rPr>
          <w:rFonts w:ascii="Arial" w:hAnsi="Arial" w:cs="Arial"/>
          <w:sz w:val="22"/>
        </w:rPr>
      </w:pPr>
    </w:p>
    <w:p w14:paraId="5A215FEB" w14:textId="77777777" w:rsidR="00245FC6" w:rsidRDefault="00245FC6" w:rsidP="00245FC6">
      <w:pPr>
        <w:rPr>
          <w:rFonts w:ascii="Arial" w:hAnsi="Arial" w:cs="Arial"/>
          <w:sz w:val="22"/>
        </w:rPr>
      </w:pPr>
    </w:p>
    <w:p w14:paraId="4D699F4D" w14:textId="77777777" w:rsidR="00245FC6" w:rsidRDefault="00245FC6" w:rsidP="00245FC6">
      <w:pPr>
        <w:rPr>
          <w:rFonts w:ascii="Arial" w:hAnsi="Arial" w:cs="Arial"/>
          <w:sz w:val="22"/>
        </w:rPr>
      </w:pPr>
    </w:p>
    <w:p w14:paraId="68111A26" w14:textId="77777777" w:rsidR="00245FC6" w:rsidRDefault="00245FC6" w:rsidP="00245FC6">
      <w:pPr>
        <w:rPr>
          <w:rFonts w:ascii="Arial" w:hAnsi="Arial" w:cs="Arial"/>
          <w:sz w:val="22"/>
        </w:rPr>
      </w:pPr>
    </w:p>
    <w:p w14:paraId="73250116" w14:textId="0FA79FBB" w:rsidR="00245FC6" w:rsidRDefault="00245FC6" w:rsidP="00245FC6">
      <w:pPr>
        <w:rPr>
          <w:rFonts w:ascii="Arial" w:hAnsi="Arial" w:cs="Arial"/>
          <w:sz w:val="22"/>
        </w:rPr>
      </w:pPr>
    </w:p>
    <w:p w14:paraId="6DA7AEA9" w14:textId="77777777" w:rsidR="00245FC6" w:rsidRDefault="00245FC6" w:rsidP="00245FC6">
      <w:pPr>
        <w:rPr>
          <w:rFonts w:ascii="Arial" w:hAnsi="Arial" w:cs="Arial"/>
          <w:sz w:val="22"/>
        </w:rPr>
      </w:pPr>
    </w:p>
    <w:p w14:paraId="54E48B65" w14:textId="77777777" w:rsidR="00245FC6" w:rsidRDefault="00245FC6" w:rsidP="00245FC6">
      <w:pPr>
        <w:rPr>
          <w:rFonts w:ascii="Arial" w:hAnsi="Arial" w:cs="Arial"/>
          <w:sz w:val="22"/>
        </w:rPr>
      </w:pPr>
    </w:p>
    <w:p w14:paraId="5EC48139" w14:textId="77777777" w:rsidR="00245FC6" w:rsidRDefault="00245FC6" w:rsidP="00245FC6">
      <w:pPr>
        <w:rPr>
          <w:rFonts w:ascii="Arial" w:hAnsi="Arial" w:cs="Arial"/>
          <w:sz w:val="22"/>
        </w:rPr>
      </w:pPr>
    </w:p>
    <w:p w14:paraId="6DCBF7DE" w14:textId="64CD41BB" w:rsidR="00245FC6" w:rsidRDefault="00245FC6" w:rsidP="00245FC6">
      <w:pPr>
        <w:rPr>
          <w:rFonts w:ascii="Arial" w:hAnsi="Arial" w:cs="Arial"/>
          <w:sz w:val="22"/>
        </w:rPr>
      </w:pPr>
    </w:p>
    <w:p w14:paraId="7635E58B" w14:textId="58FECB2F" w:rsidR="00245FC6" w:rsidRPr="00245FC6" w:rsidRDefault="00245FC6" w:rsidP="00245FC6">
      <w:pPr>
        <w:rPr>
          <w:rFonts w:ascii="Arial" w:hAnsi="Arial" w:cs="Arial"/>
          <w:sz w:val="22"/>
        </w:rPr>
      </w:pPr>
    </w:p>
    <w:p w14:paraId="03430CC9" w14:textId="19E817B0"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47405FA7" w:rsidR="00B55BA3" w:rsidRPr="002F3D89" w:rsidRDefault="00B55BA3" w:rsidP="005A4469">
      <w:pPr>
        <w:pStyle w:val="Paragrafoelenco"/>
        <w:numPr>
          <w:ilvl w:val="0"/>
          <w:numId w:val="8"/>
        </w:numPr>
      </w:pPr>
      <w:r w:rsidRPr="002F3D89">
        <w:t>For making our app easier to use and pleasing the users proceed to regi</w:t>
      </w:r>
      <w:r w:rsidR="00391F55">
        <w:t>stration only after entering in restricted area</w:t>
      </w:r>
      <w:r w:rsidRPr="002F3D89">
        <w:t>,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26471BF6" w:rsidR="005B3069" w:rsidRPr="002F3D89" w:rsidRDefault="005B3069" w:rsidP="005B3069">
      <w:pPr>
        <w:jc w:val="both"/>
        <w:rPr>
          <w:rFonts w:ascii="Arial" w:hAnsi="Arial" w:cs="Arial"/>
        </w:rPr>
      </w:pPr>
      <w:r w:rsidRPr="002F3D89">
        <w:rPr>
          <w:rFonts w:ascii="Arial" w:hAnsi="Arial" w:cs="Arial"/>
        </w:rPr>
        <w:t xml:space="preserve">Provide a class diagram representing all the contents you manage in your app. As a reference for class diagrams, use this: </w:t>
      </w:r>
      <w:hyperlink r:id="rId19" w:history="1">
        <w:r w:rsidRPr="002F3D89">
          <w:rPr>
            <w:rStyle w:val="Collegamentoipertestuale"/>
            <w:rFonts w:ascii="Arial" w:hAnsi="Arial" w:cs="Arial"/>
          </w:rPr>
          <w:t>http://it.wikipedia.org/wiki/Class_diagram</w:t>
        </w:r>
      </w:hyperlink>
    </w:p>
    <w:p w14:paraId="6BCCF730" w14:textId="48AE5796" w:rsidR="005B3069" w:rsidRPr="002F3D89" w:rsidRDefault="00391F55" w:rsidP="00EC0568">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0499B000">
            <wp:simplePos x="0" y="0"/>
            <wp:positionH relativeFrom="margin">
              <wp:align>right</wp:align>
            </wp:positionH>
            <wp:positionV relativeFrom="paragraph">
              <wp:posOffset>200570</wp:posOffset>
            </wp:positionV>
            <wp:extent cx="6009640" cy="3880485"/>
            <wp:effectExtent l="0" t="0" r="0" b="5715"/>
            <wp:wrapSquare wrapText="bothSides"/>
            <wp:docPr id="1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20"/>
                    <a:stretch>
                      <a:fillRect/>
                    </a:stretch>
                  </pic:blipFill>
                  <pic:spPr bwMode="auto">
                    <a:xfrm>
                      <a:off x="0" y="0"/>
                      <a:ext cx="6009640" cy="38804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3ED595" w14:textId="77777777" w:rsidR="00391F55" w:rsidRPr="00391F55" w:rsidRDefault="00391F55" w:rsidP="00EC0568">
      <w:pPr>
        <w:pStyle w:val="Titolo"/>
        <w:rPr>
          <w:noProof/>
          <w:sz w:val="24"/>
          <w:szCs w:val="24"/>
        </w:rPr>
      </w:pPr>
    </w:p>
    <w:p w14:paraId="65014BCB" w14:textId="3874787B"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1"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2F3D89">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2F3D89">
      <w:pPr>
        <w:jc w:val="both"/>
        <w:rPr>
          <w:rFonts w:ascii="Arial" w:hAnsi="Arial" w:cs="Arial"/>
        </w:rPr>
      </w:pPr>
    </w:p>
    <w:p w14:paraId="640BF9D3" w14:textId="39DA6C1D" w:rsidR="00E51032" w:rsidRDefault="00696812" w:rsidP="002F3D89">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w:t>
      </w:r>
      <w:r w:rsidR="003A7233">
        <w:rPr>
          <w:rFonts w:ascii="Arial" w:hAnsi="Arial" w:cs="Arial"/>
        </w:rPr>
        <w:t xml:space="preserve"> splash screen of the app, we </w:t>
      </w:r>
      <w:r w:rsidR="00D962E2">
        <w:rPr>
          <w:rFonts w:ascii="Arial" w:hAnsi="Arial" w:cs="Arial"/>
        </w:rPr>
        <w:t>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1B610E24" w:rsidR="00E51032" w:rsidRDefault="00E51032" w:rsidP="002F3D89">
      <w:pPr>
        <w:jc w:val="both"/>
        <w:rPr>
          <w:rFonts w:ascii="Arial" w:hAnsi="Arial" w:cs="Arial"/>
        </w:rPr>
      </w:pPr>
    </w:p>
    <w:p w14:paraId="756831EC" w14:textId="77777777" w:rsidR="00696812" w:rsidRDefault="00696812" w:rsidP="002F3D89">
      <w:pPr>
        <w:jc w:val="both"/>
        <w:rPr>
          <w:rFonts w:ascii="Arial" w:hAnsi="Arial" w:cs="Arial"/>
        </w:rPr>
      </w:pPr>
    </w:p>
    <w:p w14:paraId="17D5365B" w14:textId="5FAEC092" w:rsidR="00D962E2" w:rsidRDefault="005503FD" w:rsidP="002F3D89">
      <w:pPr>
        <w:jc w:val="both"/>
        <w:rPr>
          <w:rFonts w:ascii="Arial" w:hAnsi="Arial" w:cs="Arial"/>
          <w:b/>
          <w:sz w:val="28"/>
        </w:rPr>
      </w:pPr>
      <w:r w:rsidRPr="00696812">
        <w:rPr>
          <w:rFonts w:ascii="Arial" w:hAnsi="Arial" w:cs="Arial"/>
          <w:b/>
          <w:sz w:val="28"/>
        </w:rPr>
        <w:t>Explore/search</w:t>
      </w:r>
    </w:p>
    <w:p w14:paraId="4E1E8DE9" w14:textId="77777777" w:rsidR="00696812" w:rsidRPr="00696812" w:rsidRDefault="00696812" w:rsidP="002F3D89">
      <w:pPr>
        <w:jc w:val="both"/>
        <w:rPr>
          <w:rFonts w:ascii="Arial" w:hAnsi="Arial" w:cs="Arial"/>
          <w:b/>
          <w:sz w:val="28"/>
        </w:rPr>
      </w:pPr>
    </w:p>
    <w:p w14:paraId="13F05BF7" w14:textId="3AF4E2D4" w:rsidR="00E51032" w:rsidRDefault="009F573B" w:rsidP="002F3D89">
      <w:pPr>
        <w:jc w:val="both"/>
        <w:rPr>
          <w:rFonts w:ascii="Arial" w:hAnsi="Arial" w:cs="Arial"/>
        </w:rPr>
      </w:pPr>
      <w:r>
        <w:rPr>
          <w:noProof/>
        </w:rPr>
        <w:pict w14:anchorId="79F3B9E9">
          <v:shape id="_x0000_s1028" type="#_x0000_t75" style="position:absolute;left:0;text-align:left;margin-left:-.05pt;margin-top:1.6pt;width:160.05pt;height:188.2pt;z-index:-251649536;mso-position-horizontal-relative:text;mso-position-vertical-relative:text" wrapcoords="-61 0 -61 21549 21600 21549 21600 0 -61 0">
            <v:imagedata r:id="rId23"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In this screen we have the search and a list of events, every event show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2F3D89">
      <w:pPr>
        <w:jc w:val="both"/>
        <w:rPr>
          <w:rFonts w:ascii="Arial" w:hAnsi="Arial" w:cs="Arial"/>
        </w:rPr>
      </w:pPr>
    </w:p>
    <w:p w14:paraId="6459187A" w14:textId="7A0CC9AA" w:rsidR="00E51032" w:rsidRDefault="00E51032" w:rsidP="002F3D89">
      <w:pPr>
        <w:jc w:val="both"/>
        <w:rPr>
          <w:rFonts w:ascii="Arial" w:hAnsi="Arial" w:cs="Arial"/>
        </w:rPr>
      </w:pPr>
    </w:p>
    <w:p w14:paraId="6A19C72B" w14:textId="22DCD71E" w:rsidR="005503FD" w:rsidRDefault="009F573B" w:rsidP="002F3D89">
      <w:pPr>
        <w:jc w:val="both"/>
        <w:rPr>
          <w:rFonts w:ascii="Arial" w:hAnsi="Arial" w:cs="Arial"/>
        </w:rPr>
      </w:pPr>
      <w:r>
        <w:rPr>
          <w:noProof/>
        </w:rPr>
        <w:pict w14:anchorId="5F1FCEF8">
          <v:shape id="_x0000_s1031" type="#_x0000_t75" style="position:absolute;left:0;text-align:left;margin-left:-.05pt;margin-top:-.55pt;width:96pt;height:187.3pt;z-index:-251636224;mso-position-horizontal-relative:text;mso-position-vertical-relative:text" wrapcoords="-169 0 -169 21514 21600 21514 21600 0 -169 0">
            <v:imagedata r:id="rId24" o:title="Extra filter"/>
            <w10:wrap type="tight"/>
          </v:shape>
        </w:pict>
      </w:r>
    </w:p>
    <w:p w14:paraId="4C9ABC60" w14:textId="45EFFD7F"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37E092DD" w14:textId="3D559332" w:rsidR="005503FD" w:rsidRDefault="005503FD" w:rsidP="002F3D89">
      <w:pPr>
        <w:jc w:val="both"/>
        <w:rPr>
          <w:rFonts w:ascii="Arial" w:hAnsi="Arial" w:cs="Arial"/>
        </w:rPr>
      </w:pPr>
    </w:p>
    <w:p w14:paraId="16FCA8C1" w14:textId="77777777" w:rsidR="00696812" w:rsidRDefault="00696812" w:rsidP="002F3D89">
      <w:pPr>
        <w:jc w:val="both"/>
        <w:rPr>
          <w:rFonts w:ascii="Arial" w:hAnsi="Arial" w:cs="Arial"/>
        </w:rPr>
      </w:pPr>
    </w:p>
    <w:p w14:paraId="17BD7369" w14:textId="77777777" w:rsidR="00696812" w:rsidRDefault="005503FD" w:rsidP="003E069A">
      <w:pPr>
        <w:jc w:val="both"/>
        <w:rPr>
          <w:rFonts w:ascii="Arial" w:hAnsi="Arial" w:cs="Arial"/>
          <w:b/>
          <w:sz w:val="28"/>
        </w:rPr>
      </w:pPr>
      <w:r w:rsidRPr="00696812">
        <w:rPr>
          <w:rFonts w:ascii="Arial" w:hAnsi="Arial" w:cs="Arial"/>
          <w:b/>
          <w:sz w:val="28"/>
        </w:rPr>
        <w:lastRenderedPageBreak/>
        <w:t>Event page</w:t>
      </w:r>
    </w:p>
    <w:p w14:paraId="7E35D51C" w14:textId="4E191481" w:rsidR="003E069A" w:rsidRPr="00696812" w:rsidRDefault="003E069A" w:rsidP="003E069A">
      <w:pPr>
        <w:jc w:val="both"/>
        <w:rPr>
          <w:rFonts w:ascii="Arial" w:hAnsi="Arial" w:cs="Arial"/>
          <w:b/>
          <w:sz w:val="28"/>
        </w:rPr>
      </w:pPr>
    </w:p>
    <w:p w14:paraId="197B2BD4" w14:textId="33346C7C" w:rsidR="00B74E5C" w:rsidRPr="003E069A" w:rsidRDefault="009F573B" w:rsidP="003E069A">
      <w:pPr>
        <w:jc w:val="both"/>
        <w:rPr>
          <w:rFonts w:ascii="Arial" w:hAnsi="Arial" w:cs="Arial"/>
          <w:b/>
        </w:rPr>
      </w:pPr>
      <w:r>
        <w:rPr>
          <w:noProof/>
        </w:rPr>
        <w:pict w14:anchorId="4C18761C">
          <v:shape id="_x0000_s1030" type="#_x0000_t75" style="position:absolute;left:0;text-align:left;margin-left:98.7pt;margin-top:.35pt;width:96.95pt;height:188.8pt;z-index:-251646464;mso-position-horizontal-relative:text;mso-position-vertical-relative:text" wrapcoords="-53 0 -53 21573 21600 21573 21600 0 -53 0">
            <v:imagedata r:id="rId25" o:title="Event page 2"/>
            <w10:wrap type="tight"/>
          </v:shape>
        </w:pict>
      </w:r>
      <w:r w:rsidR="00696812">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54469FF2" w14:textId="77777777" w:rsidR="00696812" w:rsidRDefault="00696812" w:rsidP="002F3D89">
      <w:pPr>
        <w:jc w:val="both"/>
        <w:rPr>
          <w:rFonts w:ascii="Arial" w:hAnsi="Arial" w:cs="Arial"/>
        </w:rPr>
      </w:pPr>
    </w:p>
    <w:p w14:paraId="3277AD9A" w14:textId="63C33EA1" w:rsidR="005503FD" w:rsidRPr="00696812" w:rsidRDefault="005503FD" w:rsidP="002F3D89">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2F3D89">
      <w:pPr>
        <w:jc w:val="both"/>
        <w:rPr>
          <w:rFonts w:ascii="Arial" w:hAnsi="Arial" w:cs="Arial"/>
        </w:rPr>
      </w:pPr>
    </w:p>
    <w:p w14:paraId="583E6920" w14:textId="082DEC92" w:rsidR="007E048C" w:rsidRDefault="00696812" w:rsidP="007E048C">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72AC4BC3">
            <wp:simplePos x="0" y="0"/>
            <wp:positionH relativeFrom="margin">
              <wp:align>left</wp:align>
            </wp:positionH>
            <wp:positionV relativeFrom="paragraph">
              <wp:posOffset>10795</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D657E45" w:rsidR="00D46608" w:rsidRDefault="00D46608" w:rsidP="002F3D89">
      <w:pPr>
        <w:jc w:val="both"/>
        <w:rPr>
          <w:rFonts w:ascii="Arial" w:hAnsi="Arial" w:cs="Arial"/>
        </w:rPr>
      </w:pPr>
    </w:p>
    <w:p w14:paraId="39AA1ED8" w14:textId="4E6E261A" w:rsidR="00696812" w:rsidRDefault="00696812" w:rsidP="002F3D89">
      <w:pPr>
        <w:jc w:val="both"/>
        <w:rPr>
          <w:rFonts w:ascii="Arial" w:hAnsi="Arial" w:cs="Arial"/>
        </w:rPr>
      </w:pPr>
    </w:p>
    <w:p w14:paraId="72B880EB" w14:textId="2B36B088" w:rsidR="00696812" w:rsidRDefault="00696812" w:rsidP="002F3D89">
      <w:pPr>
        <w:jc w:val="both"/>
        <w:rPr>
          <w:rFonts w:ascii="Arial" w:hAnsi="Arial" w:cs="Arial"/>
        </w:rPr>
      </w:pPr>
    </w:p>
    <w:p w14:paraId="6C1F204E" w14:textId="01273472" w:rsidR="00696812" w:rsidRDefault="00696812" w:rsidP="002F3D89">
      <w:pPr>
        <w:jc w:val="both"/>
        <w:rPr>
          <w:rFonts w:ascii="Arial" w:hAnsi="Arial" w:cs="Arial"/>
        </w:rPr>
      </w:pPr>
    </w:p>
    <w:p w14:paraId="5813A04D" w14:textId="03F98E3B" w:rsidR="00696812" w:rsidRDefault="00696812" w:rsidP="002F3D89">
      <w:pPr>
        <w:jc w:val="both"/>
        <w:rPr>
          <w:rFonts w:ascii="Arial" w:hAnsi="Arial" w:cs="Arial"/>
        </w:rPr>
      </w:pPr>
    </w:p>
    <w:p w14:paraId="17D22DBA" w14:textId="7530E633" w:rsidR="00696812" w:rsidRDefault="00696812" w:rsidP="002F3D89">
      <w:pPr>
        <w:jc w:val="both"/>
        <w:rPr>
          <w:rFonts w:ascii="Arial" w:hAnsi="Arial" w:cs="Arial"/>
        </w:rPr>
      </w:pPr>
    </w:p>
    <w:p w14:paraId="6FFC241E" w14:textId="77777777" w:rsidR="00696812" w:rsidRDefault="00696812" w:rsidP="002F3D89">
      <w:pPr>
        <w:jc w:val="both"/>
        <w:rPr>
          <w:rFonts w:ascii="Arial" w:hAnsi="Arial" w:cs="Arial"/>
        </w:rPr>
      </w:pPr>
    </w:p>
    <w:p w14:paraId="54894A5C" w14:textId="2B46107A" w:rsidR="00D46608" w:rsidRPr="00696812" w:rsidRDefault="00D46608" w:rsidP="002F3D89">
      <w:pPr>
        <w:jc w:val="both"/>
        <w:rPr>
          <w:rFonts w:ascii="Arial" w:hAnsi="Arial" w:cs="Arial"/>
          <w:b/>
          <w:sz w:val="28"/>
        </w:rPr>
      </w:pPr>
      <w:r w:rsidRPr="00696812">
        <w:rPr>
          <w:rFonts w:ascii="Arial" w:hAnsi="Arial" w:cs="Arial"/>
          <w:b/>
          <w:sz w:val="28"/>
        </w:rPr>
        <w:lastRenderedPageBreak/>
        <w:t>Login/</w:t>
      </w:r>
      <w:proofErr w:type="spellStart"/>
      <w:r w:rsidRPr="00696812">
        <w:rPr>
          <w:rFonts w:ascii="Arial" w:hAnsi="Arial" w:cs="Arial"/>
          <w:b/>
          <w:sz w:val="28"/>
        </w:rPr>
        <w:t>singin</w:t>
      </w:r>
      <w:proofErr w:type="spellEnd"/>
    </w:p>
    <w:p w14:paraId="5A0425C5" w14:textId="00CDCCD3" w:rsidR="00D46608" w:rsidRDefault="002476DC" w:rsidP="002F3D89">
      <w:pPr>
        <w:jc w:val="both"/>
        <w:rPr>
          <w:rFonts w:ascii="Arial" w:hAnsi="Arial" w:cs="Arial"/>
        </w:rPr>
      </w:pPr>
      <w:r>
        <w:rPr>
          <w:rFonts w:ascii="Arial" w:hAnsi="Arial" w:cs="Arial"/>
          <w:noProof/>
          <w:lang w:val="it-IT" w:eastAsia="it-IT"/>
        </w:rPr>
        <w:drawing>
          <wp:anchor distT="0" distB="0" distL="114300" distR="114300" simplePos="0" relativeHeight="251676160" behindDoc="1" locked="0" layoutInCell="1" allowOverlap="1" wp14:anchorId="305A5556" wp14:editId="4165AE59">
            <wp:simplePos x="0" y="0"/>
            <wp:positionH relativeFrom="margin">
              <wp:posOffset>2565400</wp:posOffset>
            </wp:positionH>
            <wp:positionV relativeFrom="paragraph">
              <wp:posOffset>102144</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8208" behindDoc="1" locked="0" layoutInCell="1" allowOverlap="1" wp14:anchorId="6DAAD89B" wp14:editId="39A6C9E6">
            <wp:simplePos x="0" y="0"/>
            <wp:positionH relativeFrom="margin">
              <wp:posOffset>1284333</wp:posOffset>
            </wp:positionH>
            <wp:positionV relativeFrom="paragraph">
              <wp:posOffset>103959</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4112" behindDoc="1" locked="0" layoutInCell="1" allowOverlap="1" wp14:anchorId="1B8C380D" wp14:editId="35701DD1">
            <wp:simplePos x="0" y="0"/>
            <wp:positionH relativeFrom="margin">
              <wp:align>left</wp:align>
            </wp:positionH>
            <wp:positionV relativeFrom="paragraph">
              <wp:posOffset>102144</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7DB6E8" w14:textId="0A24FF61" w:rsidR="005E5D50" w:rsidRDefault="005E5D50" w:rsidP="005E5D50">
      <w:pPr>
        <w:jc w:val="both"/>
        <w:rPr>
          <w:rFonts w:ascii="Arial" w:hAnsi="Arial" w:cs="Arial"/>
          <w:b/>
        </w:rPr>
      </w:pPr>
    </w:p>
    <w:p w14:paraId="1090E938" w14:textId="6FA5DB14" w:rsidR="005E5D50" w:rsidRDefault="005E5D50" w:rsidP="005E5D50">
      <w:pPr>
        <w:jc w:val="both"/>
        <w:rPr>
          <w:rFonts w:ascii="Arial" w:hAnsi="Arial" w:cs="Arial"/>
          <w:b/>
        </w:rPr>
      </w:pPr>
    </w:p>
    <w:p w14:paraId="66D523ED" w14:textId="77777777" w:rsidR="005E5D50" w:rsidRDefault="005E5D50" w:rsidP="005E5D50">
      <w:pPr>
        <w:jc w:val="both"/>
        <w:rPr>
          <w:rFonts w:ascii="Arial" w:hAnsi="Arial" w:cs="Arial"/>
          <w:b/>
        </w:rPr>
      </w:pPr>
    </w:p>
    <w:p w14:paraId="1F5DD453" w14:textId="5B378A0A" w:rsidR="005E5D50" w:rsidRDefault="00060621" w:rsidP="005E5D50">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r w:rsidR="0019504B">
        <w:rPr>
          <w:rFonts w:ascii="Arial" w:hAnsi="Arial" w:cs="Arial"/>
        </w:rPr>
        <w:t>.</w:t>
      </w:r>
    </w:p>
    <w:p w14:paraId="5660653A" w14:textId="15422B5E" w:rsidR="00060621" w:rsidRPr="005E5D50" w:rsidRDefault="00060621" w:rsidP="005E5D50">
      <w:pPr>
        <w:jc w:val="both"/>
        <w:rPr>
          <w:rFonts w:ascii="Arial" w:hAnsi="Arial" w:cs="Arial"/>
          <w:b/>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15B30FF5" w:rsidR="00E51032" w:rsidRDefault="00E51032" w:rsidP="002F3D89">
      <w:pPr>
        <w:jc w:val="both"/>
        <w:rPr>
          <w:rFonts w:ascii="Arial" w:hAnsi="Arial" w:cs="Arial"/>
        </w:rPr>
      </w:pPr>
    </w:p>
    <w:p w14:paraId="124C7750" w14:textId="48F19F63" w:rsidR="00E51032" w:rsidRDefault="00E51032" w:rsidP="002F3D89">
      <w:pPr>
        <w:jc w:val="both"/>
        <w:rPr>
          <w:rFonts w:ascii="Arial" w:hAnsi="Arial" w:cs="Arial"/>
        </w:rPr>
      </w:pPr>
    </w:p>
    <w:p w14:paraId="3B2BBBA1" w14:textId="2BB07828" w:rsidR="00E51032" w:rsidRDefault="00E51032" w:rsidP="002F3D89">
      <w:pPr>
        <w:jc w:val="both"/>
        <w:rPr>
          <w:rFonts w:ascii="Arial" w:hAnsi="Arial" w:cs="Arial"/>
        </w:rPr>
      </w:pPr>
    </w:p>
    <w:p w14:paraId="36B5DC73" w14:textId="54788B10" w:rsidR="00E51032" w:rsidRDefault="00E51032" w:rsidP="002F3D89">
      <w:pPr>
        <w:jc w:val="both"/>
        <w:rPr>
          <w:rFonts w:ascii="Arial" w:hAnsi="Arial" w:cs="Arial"/>
        </w:rPr>
      </w:pPr>
    </w:p>
    <w:p w14:paraId="46777250" w14:textId="4430732C" w:rsidR="00E51032" w:rsidRDefault="00E51032" w:rsidP="002F3D89">
      <w:pPr>
        <w:jc w:val="both"/>
        <w:rPr>
          <w:rFonts w:ascii="Arial" w:hAnsi="Arial" w:cs="Arial"/>
        </w:rPr>
      </w:pPr>
    </w:p>
    <w:p w14:paraId="369D908D" w14:textId="50ADF08A" w:rsidR="00E51032" w:rsidRDefault="00E51032" w:rsidP="002F3D89">
      <w:pPr>
        <w:jc w:val="both"/>
        <w:rPr>
          <w:rFonts w:ascii="Arial" w:hAnsi="Arial" w:cs="Arial"/>
        </w:rPr>
      </w:pPr>
    </w:p>
    <w:p w14:paraId="27E5E885" w14:textId="69318461" w:rsidR="00E51032" w:rsidRDefault="00E51032" w:rsidP="002F3D89">
      <w:pPr>
        <w:jc w:val="both"/>
        <w:rPr>
          <w:rFonts w:ascii="Arial" w:hAnsi="Arial" w:cs="Arial"/>
        </w:rPr>
      </w:pPr>
    </w:p>
    <w:p w14:paraId="77F008CF" w14:textId="39293D7B" w:rsidR="00E51032" w:rsidRDefault="00E51032" w:rsidP="002F3D89">
      <w:pPr>
        <w:jc w:val="both"/>
        <w:rPr>
          <w:rFonts w:ascii="Arial" w:hAnsi="Arial" w:cs="Arial"/>
        </w:rPr>
      </w:pPr>
    </w:p>
    <w:p w14:paraId="23C4243D" w14:textId="7D8B4ECC" w:rsidR="00E51032" w:rsidRDefault="00E51032" w:rsidP="002F3D89">
      <w:pPr>
        <w:jc w:val="both"/>
        <w:rPr>
          <w:rFonts w:ascii="Arial" w:hAnsi="Arial" w:cs="Arial"/>
        </w:rPr>
      </w:pPr>
      <w:bookmarkStart w:id="0" w:name="_GoBack"/>
      <w:bookmarkEnd w:id="0"/>
    </w:p>
    <w:p w14:paraId="74F93FAE" w14:textId="5DDD9A5C" w:rsidR="00E51032" w:rsidRPr="002476DC" w:rsidRDefault="002476DC" w:rsidP="002F3D89">
      <w:pPr>
        <w:jc w:val="both"/>
        <w:rPr>
          <w:rFonts w:ascii="Arial" w:hAnsi="Arial" w:cs="Arial"/>
          <w:b/>
        </w:rPr>
      </w:pPr>
      <w:r w:rsidRPr="002476DC">
        <w:rPr>
          <w:rFonts w:ascii="Arial" w:hAnsi="Arial" w:cs="Arial"/>
          <w:b/>
        </w:rPr>
        <w:t>Profile</w:t>
      </w:r>
    </w:p>
    <w:p w14:paraId="1D6ADF77" w14:textId="3C6D7A94" w:rsidR="00E51032" w:rsidRDefault="002476DC" w:rsidP="002F3D89">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4F0462F8">
            <wp:simplePos x="0" y="0"/>
            <wp:positionH relativeFrom="margin">
              <wp:align>left</wp:align>
            </wp:positionH>
            <wp:positionV relativeFrom="paragraph">
              <wp:posOffset>167731</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1"/>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D258AF" w14:textId="3AA125DD" w:rsidR="00E51032" w:rsidRDefault="00E51032" w:rsidP="002F3D89">
      <w:pPr>
        <w:jc w:val="both"/>
        <w:rPr>
          <w:rFonts w:ascii="Arial" w:hAnsi="Arial" w:cs="Arial"/>
        </w:rPr>
      </w:pPr>
    </w:p>
    <w:p w14:paraId="53366587" w14:textId="6F1E000F" w:rsidR="00E51032" w:rsidRDefault="00E51032" w:rsidP="002F3D89">
      <w:pPr>
        <w:jc w:val="both"/>
        <w:rPr>
          <w:rFonts w:ascii="Arial" w:hAnsi="Arial" w:cs="Arial"/>
        </w:rPr>
      </w:pPr>
    </w:p>
    <w:p w14:paraId="3FEE172E" w14:textId="70EBC8C8" w:rsidR="002476DC" w:rsidRPr="003E069A" w:rsidRDefault="002476DC" w:rsidP="002476DC">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Pr>
          <w:rFonts w:ascii="Arial" w:hAnsi="Arial" w:cs="Arial"/>
        </w:rPr>
        <w:t>P</w:t>
      </w:r>
      <w:r>
        <w:rPr>
          <w:rFonts w:ascii="Arial" w:hAnsi="Arial" w:cs="Arial"/>
        </w:rPr>
        <w:t>age</w:t>
      </w:r>
      <w:r>
        <w:rPr>
          <w:rFonts w:ascii="Arial" w:hAnsi="Arial" w:cs="Arial"/>
        </w:rPr>
        <w:t xml:space="preserve"> profile with quick link to past events, settings</w:t>
      </w:r>
      <w:r>
        <w:rPr>
          <w:rFonts w:ascii="Arial" w:hAnsi="Arial" w:cs="Arial"/>
        </w:rPr>
        <w:t>,</w:t>
      </w:r>
      <w:r>
        <w:rPr>
          <w:rFonts w:ascii="Arial" w:hAnsi="Arial" w:cs="Arial"/>
        </w:rPr>
        <w:t xml:space="preserve"> and profile where modify user’s information like</w:t>
      </w:r>
      <w:r>
        <w:rPr>
          <w:rFonts w:ascii="Arial" w:hAnsi="Arial" w:cs="Arial"/>
        </w:rPr>
        <w:t xml:space="preserve"> photo, name, his description </w:t>
      </w:r>
    </w:p>
    <w:p w14:paraId="2BFC28D6" w14:textId="77777777" w:rsidR="002476DC" w:rsidRPr="00D962E2" w:rsidRDefault="002476DC" w:rsidP="002476DC">
      <w:pPr>
        <w:jc w:val="both"/>
        <w:rPr>
          <w:rFonts w:ascii="Arial" w:hAnsi="Arial" w:cs="Arial"/>
          <w:b/>
        </w:rPr>
      </w:pPr>
    </w:p>
    <w:p w14:paraId="03B76D84" w14:textId="6A9E7E7C" w:rsidR="002476DC" w:rsidRPr="00B74E5C" w:rsidRDefault="002476DC" w:rsidP="002476D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axis</w:t>
      </w:r>
    </w:p>
    <w:p w14:paraId="2EF11747" w14:textId="77777777" w:rsidR="002476DC" w:rsidRPr="00D962E2" w:rsidRDefault="002476DC" w:rsidP="002476DC">
      <w:pPr>
        <w:jc w:val="both"/>
        <w:rPr>
          <w:rFonts w:ascii="Arial" w:hAnsi="Arial" w:cs="Arial"/>
          <w:b/>
        </w:rPr>
      </w:pPr>
    </w:p>
    <w:p w14:paraId="7216CCB7" w14:textId="6D9A0BD4" w:rsidR="002476DC" w:rsidRPr="004D2920" w:rsidRDefault="002476DC" w:rsidP="002476D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list</w:t>
      </w:r>
    </w:p>
    <w:p w14:paraId="38D5DC3F" w14:textId="659FB280" w:rsidR="00E51032" w:rsidRDefault="00E51032" w:rsidP="002F3D89">
      <w:pPr>
        <w:jc w:val="both"/>
        <w:rPr>
          <w:rFonts w:ascii="Arial" w:hAnsi="Arial" w:cs="Arial"/>
        </w:rPr>
      </w:pPr>
    </w:p>
    <w:p w14:paraId="3A8FC260" w14:textId="77777777" w:rsidR="002476DC" w:rsidRDefault="002476DC" w:rsidP="002F3D89">
      <w:pPr>
        <w:jc w:val="both"/>
        <w:rPr>
          <w:rFonts w:ascii="Arial" w:hAnsi="Arial" w:cs="Arial"/>
        </w:rPr>
      </w:pPr>
    </w:p>
    <w:p w14:paraId="69E3A01C" w14:textId="277E029D" w:rsidR="00E51032" w:rsidRDefault="00E51032" w:rsidP="002F3D89">
      <w:pPr>
        <w:jc w:val="both"/>
        <w:rPr>
          <w:rFonts w:ascii="Arial" w:hAnsi="Arial" w:cs="Arial"/>
        </w:rPr>
      </w:pPr>
    </w:p>
    <w:p w14:paraId="5D75E377" w14:textId="71329401" w:rsidR="00E51032" w:rsidRDefault="00E51032" w:rsidP="002F3D89">
      <w:pPr>
        <w:jc w:val="both"/>
        <w:rPr>
          <w:rFonts w:ascii="Arial" w:hAnsi="Arial" w:cs="Arial"/>
        </w:rPr>
      </w:pPr>
    </w:p>
    <w:p w14:paraId="4C0D1E6C" w14:textId="0DB03853" w:rsidR="00E51032" w:rsidRDefault="00E51032" w:rsidP="002F3D89">
      <w:pPr>
        <w:jc w:val="both"/>
        <w:rPr>
          <w:rFonts w:ascii="Arial" w:hAnsi="Arial" w:cs="Arial"/>
        </w:rPr>
      </w:pPr>
    </w:p>
    <w:p w14:paraId="0E91F8FA" w14:textId="25178BEE"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3BAA8BA9" w14:textId="07AF695F" w:rsidR="00E51032" w:rsidRDefault="00E51032" w:rsidP="002F3D89">
      <w:pPr>
        <w:jc w:val="both"/>
        <w:rPr>
          <w:rFonts w:ascii="Arial" w:hAnsi="Arial" w:cs="Arial"/>
        </w:rPr>
      </w:pPr>
    </w:p>
    <w:p w14:paraId="581752C8" w14:textId="77777777" w:rsidR="002476DC" w:rsidRDefault="002476DC" w:rsidP="00EC0568">
      <w:pPr>
        <w:pStyle w:val="Titolo"/>
        <w:rPr>
          <w:noProof/>
        </w:rPr>
      </w:pPr>
    </w:p>
    <w:p w14:paraId="6939F1B0" w14:textId="77777777" w:rsidR="002476DC" w:rsidRDefault="002476DC" w:rsidP="00EC0568">
      <w:pPr>
        <w:pStyle w:val="Titolo"/>
        <w:rPr>
          <w:noProof/>
        </w:rPr>
      </w:pPr>
    </w:p>
    <w:p w14:paraId="034DC3CD" w14:textId="77777777" w:rsidR="002476DC" w:rsidRDefault="002476DC" w:rsidP="00EC0568">
      <w:pPr>
        <w:pStyle w:val="Titolo"/>
        <w:rPr>
          <w:noProof/>
        </w:rPr>
      </w:pPr>
    </w:p>
    <w:p w14:paraId="67CD4DBF" w14:textId="77777777" w:rsidR="002476DC" w:rsidRDefault="002476DC" w:rsidP="00EC0568">
      <w:pPr>
        <w:pStyle w:val="Titolo"/>
        <w:rPr>
          <w:noProof/>
        </w:rPr>
      </w:pPr>
    </w:p>
    <w:p w14:paraId="282F3556" w14:textId="77777777" w:rsidR="002476DC" w:rsidRDefault="002476DC" w:rsidP="00EC0568">
      <w:pPr>
        <w:pStyle w:val="Titolo"/>
        <w:rPr>
          <w:noProof/>
        </w:rPr>
      </w:pPr>
    </w:p>
    <w:p w14:paraId="350B7B6F" w14:textId="77777777" w:rsidR="002476DC" w:rsidRDefault="002476DC" w:rsidP="00EC0568">
      <w:pPr>
        <w:pStyle w:val="Titolo"/>
        <w:rPr>
          <w:noProof/>
        </w:rPr>
      </w:pPr>
    </w:p>
    <w:p w14:paraId="3188EC1C" w14:textId="361DECA0" w:rsidR="00263EFB" w:rsidRPr="002F3D89" w:rsidRDefault="00FA4658" w:rsidP="00EC0568">
      <w:pPr>
        <w:pStyle w:val="Titolo"/>
      </w:pPr>
      <w:r w:rsidRPr="002F3D89">
        <w:rPr>
          <w:noProof/>
          <w:lang w:val="it-IT" w:eastAsia="it-IT"/>
        </w:rPr>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2"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72B32D70" w:rsidR="00981073" w:rsidRPr="002F3D89" w:rsidRDefault="00A532CB" w:rsidP="00EC0568">
      <w:r w:rsidRPr="002F3D89">
        <w:t>we choose complementary color</w:t>
      </w:r>
      <w:r w:rsidR="003A7233">
        <w:t xml:space="preserve"> </w:t>
      </w:r>
      <w:r w:rsidR="00A67223" w:rsidRPr="002F3D89">
        <w:t>violet/amber</w:t>
      </w:r>
      <w:r w:rsidR="00AD54AF" w:rsidRPr="002F3D89">
        <w:t xml:space="preserve">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1163DB7" w14:textId="77777777" w:rsidR="00696812" w:rsidRDefault="00696812" w:rsidP="00EC0568"/>
    <w:p w14:paraId="58D342F9" w14:textId="6F6A0387" w:rsidR="00981073" w:rsidRPr="002F3D89" w:rsidRDefault="00AD54AF" w:rsidP="00EC0568">
      <w:r w:rsidRPr="00696812">
        <w:rPr>
          <w:b/>
        </w:rPr>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BF44D9">
      <w:pPr>
        <w:jc w:val="center"/>
      </w:pPr>
      <w:r>
        <w:rPr>
          <w:noProof/>
          <w:lang w:val="it-IT" w:eastAsia="it-IT"/>
        </w:rPr>
        <w:lastRenderedPageBreak/>
        <w:drawing>
          <wp:inline distT="0" distB="0" distL="0" distR="0" wp14:anchorId="0B597DF9" wp14:editId="1DCFD37A">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7"/>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38"/>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E2ED18" w14:textId="77777777" w:rsidR="009F573B" w:rsidRDefault="009F573B" w:rsidP="00264DE8">
      <w:r>
        <w:separator/>
      </w:r>
    </w:p>
  </w:endnote>
  <w:endnote w:type="continuationSeparator" w:id="0">
    <w:p w14:paraId="403BA081" w14:textId="77777777" w:rsidR="009F573B" w:rsidRDefault="009F573B"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2469F" w14:textId="77777777" w:rsidR="009F573B" w:rsidRDefault="009F573B" w:rsidP="00264DE8">
      <w:r>
        <w:separator/>
      </w:r>
    </w:p>
  </w:footnote>
  <w:footnote w:type="continuationSeparator" w:id="0">
    <w:p w14:paraId="4A92FA0C" w14:textId="77777777" w:rsidR="009F573B" w:rsidRDefault="009F573B"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6DC"/>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1F55"/>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562B"/>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463CE"/>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A704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E5D50"/>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73B"/>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2278"/>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mailto:massimo.nardecchia@student.univaq.it" TargetMode="External"/><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4D2403-5E43-46E6-84EF-570820836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7</TotalTime>
  <Pages>14</Pages>
  <Words>1306</Words>
  <Characters>7447</Characters>
  <Application>Microsoft Office Word</Application>
  <DocSecurity>0</DocSecurity>
  <Lines>62</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31</cp:revision>
  <dcterms:created xsi:type="dcterms:W3CDTF">2017-04-28T10:55:00Z</dcterms:created>
  <dcterms:modified xsi:type="dcterms:W3CDTF">2017-05-30T10:25:00Z</dcterms:modified>
</cp:coreProperties>
</file>